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</w:t>
      </w:r>
    </w:p>
    <w:p w:rsidR="003E1088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3E1088">
        <w:rPr>
          <w:rFonts w:ascii="Cambria" w:hAnsi="Cambria" w:cs="Cambria"/>
          <w:b/>
          <w:color w:val="000000"/>
          <w:sz w:val="23"/>
          <w:szCs w:val="23"/>
        </w:rPr>
        <w:t>Prezime –</w:t>
      </w:r>
      <w:r w:rsidRPr="003E1088">
        <w:rPr>
          <w:rFonts w:ascii="Cambria" w:hAnsi="Cambria" w:cs="Cambria"/>
          <w:color w:val="000000"/>
          <w:sz w:val="23"/>
          <w:szCs w:val="23"/>
        </w:rPr>
        <w:t xml:space="preserve"> prezime autora </w:t>
      </w:r>
    </w:p>
    <w:p w:rsidR="009B7EF2" w:rsidRPr="003E1088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3E1088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 w:rsidRPr="003E1088">
        <w:rPr>
          <w:rFonts w:ascii="Cambria" w:hAnsi="Cambria" w:cs="Cambria"/>
          <w:color w:val="000000"/>
          <w:sz w:val="23"/>
          <w:szCs w:val="23"/>
        </w:rPr>
        <w:t xml:space="preserve">u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  <w:r w:rsidR="00030BC4">
        <w:rPr>
          <w:rFonts w:ascii="Cambria" w:hAnsi="Cambria" w:cs="Cambria"/>
          <w:color w:val="000000"/>
          <w:sz w:val="23"/>
          <w:szCs w:val="23"/>
        </w:rPr>
        <w:t xml:space="preserve"> na koji će DUZS slati obavijesti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030BC4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030BC4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– </w:t>
      </w:r>
      <w:r w:rsidR="00030BC4" w:rsidRPr="00030BC4">
        <w:rPr>
          <w:rFonts w:ascii="Cambria" w:hAnsi="Cambria" w:cs="Cambria"/>
          <w:color w:val="000000"/>
          <w:sz w:val="23"/>
          <w:szCs w:val="23"/>
        </w:rPr>
        <w:t>učitelj, profesor, odgajatelj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 koji je sudjelovao u izradi rada </w:t>
      </w:r>
    </w:p>
    <w:p w:rsidR="009B7EF2" w:rsidRPr="00030BC4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030BC4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– upisati </w:t>
      </w:r>
      <w:r w:rsidR="005C1799" w:rsidRPr="00030BC4">
        <w:rPr>
          <w:rFonts w:ascii="Cambria" w:hAnsi="Cambria" w:cs="Cambria"/>
          <w:color w:val="000000"/>
          <w:sz w:val="23"/>
          <w:szCs w:val="23"/>
        </w:rPr>
        <w:t>je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75.25pt" o:ole="">
            <v:imagedata r:id="rId5" o:title=""/>
          </v:shape>
          <o:OLEObject Type="Embed" ProgID="Visio.Drawing.11" ShapeID="_x0000_i1025" DrawAspect="Content" ObjectID="_1579332122" r:id="rId6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7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EF2"/>
    <w:rsid w:val="00030BC4"/>
    <w:rsid w:val="003E1088"/>
    <w:rsid w:val="005C1799"/>
    <w:rsid w:val="009B7EF2"/>
    <w:rsid w:val="00D81FEE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D0DD3AA-003B-4278-83EA-B11E25BAF2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kabinet@duzs.hr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8</Words>
  <Characters>1018</Characters>
  <Application>Microsoft Office Word</Application>
  <DocSecurity>0</DocSecurity>
  <Lines>8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Anita</cp:lastModifiedBy>
  <cp:revision>2</cp:revision>
  <dcterms:created xsi:type="dcterms:W3CDTF">2018-02-05T09:36:00Z</dcterms:created>
  <dcterms:modified xsi:type="dcterms:W3CDTF">2018-02-05T09:36:00Z</dcterms:modified>
</cp:coreProperties>
</file>